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596113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596113">
        <w:rPr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596113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596113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596113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596113" w:rsidTr="00B76132">
        <w:tc>
          <w:tcPr>
            <w:tcW w:w="1968" w:type="dxa"/>
          </w:tcPr>
          <w:p w:rsidR="00D608DA" w:rsidRPr="00596113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596113" w:rsidRDefault="001A3FC1" w:rsidP="00B76132">
            <w:p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Quản trị danh mục</w:t>
            </w:r>
          </w:p>
        </w:tc>
      </w:tr>
      <w:tr w:rsidR="00D608DA" w:rsidRPr="00596113" w:rsidTr="00B76132">
        <w:tc>
          <w:tcPr>
            <w:tcW w:w="1968" w:type="dxa"/>
          </w:tcPr>
          <w:p w:rsidR="00D608DA" w:rsidRPr="00596113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E02</w:t>
            </w:r>
          </w:p>
        </w:tc>
        <w:tc>
          <w:tcPr>
            <w:tcW w:w="7444" w:type="dxa"/>
          </w:tcPr>
          <w:p w:rsidR="00D608DA" w:rsidRPr="00596113" w:rsidRDefault="00C94F7D" w:rsidP="00B76132">
            <w:p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Công cụ hiển thị danh mục</w:t>
            </w:r>
          </w:p>
        </w:tc>
      </w:tr>
      <w:tr w:rsidR="00D608DA" w:rsidRPr="00596113" w:rsidTr="00B76132">
        <w:tc>
          <w:tcPr>
            <w:tcW w:w="1968" w:type="dxa"/>
          </w:tcPr>
          <w:p w:rsidR="00D608DA" w:rsidRPr="00596113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E03</w:t>
            </w:r>
          </w:p>
        </w:tc>
        <w:tc>
          <w:tcPr>
            <w:tcW w:w="7444" w:type="dxa"/>
          </w:tcPr>
          <w:p w:rsidR="00D608DA" w:rsidRPr="00596113" w:rsidRDefault="00D608DA" w:rsidP="00B76132">
            <w:pPr>
              <w:rPr>
                <w:sz w:val="24"/>
                <w:szCs w:val="24"/>
              </w:rPr>
            </w:pPr>
          </w:p>
        </w:tc>
      </w:tr>
    </w:tbl>
    <w:p w:rsidR="00D608DA" w:rsidRPr="00596113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596113">
        <w:rPr>
          <w:sz w:val="24"/>
          <w:szCs w:val="24"/>
        </w:rPr>
        <w:br w:type="page"/>
      </w:r>
    </w:p>
    <w:p w:rsidR="00D608DA" w:rsidRPr="00596113" w:rsidRDefault="00D608DA" w:rsidP="00F05576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596113">
        <w:rPr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C94F7D" w:rsidRPr="00596113" w:rsidTr="002A043F">
        <w:tc>
          <w:tcPr>
            <w:tcW w:w="7578" w:type="dxa"/>
            <w:shd w:val="clear" w:color="auto" w:fill="002060"/>
          </w:tcPr>
          <w:p w:rsidR="00C94F7D" w:rsidRPr="00596113" w:rsidRDefault="00C94F7D" w:rsidP="002A043F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rFonts w:cs="Times New Roman"/>
                <w:color w:val="FFFFFF" w:themeColor="background1"/>
                <w:sz w:val="24"/>
                <w:szCs w:val="24"/>
              </w:rPr>
              <w:t>Entity name: Quản trị danh mục</w:t>
            </w:r>
          </w:p>
        </w:tc>
        <w:tc>
          <w:tcPr>
            <w:tcW w:w="1728" w:type="dxa"/>
            <w:shd w:val="clear" w:color="auto" w:fill="002060"/>
          </w:tcPr>
          <w:p w:rsidR="00C94F7D" w:rsidRPr="00596113" w:rsidRDefault="00C94F7D" w:rsidP="002A043F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ản trị danh mục là người sử dụng hệ thống với vai trò thực hiện các chức năng tạo, chỉnh sửa và xóa danh mục.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ản trị danh mục cung cấp hệ thống: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Tên danh mục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Danh mục cha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ản trị danh mục yêu cầu hệ thống cung cấp: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Giao diện cho phép quản trị danh mục thiết lập danh mục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Khả năng thiết lập danh mục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Hiển thị thông tin danh mục</w:t>
            </w:r>
          </w:p>
        </w:tc>
      </w:tr>
      <w:tr w:rsidR="00C94F7D" w:rsidRPr="00596113" w:rsidTr="002A043F">
        <w:trPr>
          <w:trHeight w:val="583"/>
        </w:trPr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Tạo danh mục (UC01)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Chỉnh sửa danh mục (UC02)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Xóa danh mục (UC03)</w:t>
            </w:r>
          </w:p>
        </w:tc>
      </w:tr>
    </w:tbl>
    <w:p w:rsidR="00D608DA" w:rsidRPr="00596113" w:rsidRDefault="00D608DA">
      <w:pPr>
        <w:rPr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C94F7D" w:rsidRPr="00596113" w:rsidTr="002A043F">
        <w:tc>
          <w:tcPr>
            <w:tcW w:w="7578" w:type="dxa"/>
            <w:shd w:val="clear" w:color="auto" w:fill="002060"/>
          </w:tcPr>
          <w:p w:rsidR="00C94F7D" w:rsidRPr="00596113" w:rsidRDefault="00C94F7D" w:rsidP="002A043F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rFonts w:cs="Times New Roman"/>
                <w:color w:val="FFFFFF" w:themeColor="background1"/>
                <w:sz w:val="24"/>
                <w:szCs w:val="24"/>
              </w:rPr>
              <w:t>Entity name: Công cụ hiển thị danh mục</w:t>
            </w:r>
          </w:p>
        </w:tc>
        <w:tc>
          <w:tcPr>
            <w:tcW w:w="1728" w:type="dxa"/>
            <w:shd w:val="clear" w:color="auto" w:fill="002060"/>
          </w:tcPr>
          <w:p w:rsidR="00C94F7D" w:rsidRPr="00596113" w:rsidRDefault="00C94F7D" w:rsidP="002A043F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rFonts w:cs="Times New Roman"/>
                <w:color w:val="FFFFFF" w:themeColor="background1"/>
                <w:sz w:val="24"/>
                <w:szCs w:val="24"/>
              </w:rPr>
              <w:t>Entity ID: E03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Công cụ hiển thị danh mục là một phần của hệ thống Web tuyển sinh, nó hỗ trợ hiển thị danh mục lên mạng nội bộ hoặc mạng Internet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Công cụ hiển thị danh mục cung cấp hệ thống: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Hiển thị dạng cây</w:t>
            </w:r>
          </w:p>
        </w:tc>
      </w:tr>
      <w:tr w:rsidR="00C94F7D" w:rsidRPr="00596113" w:rsidTr="002A043F"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Công cụ hiển thị danh mục yêu cầu cung cấp: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+ Danh mục đã có sẵn trong hệ thống</w:t>
            </w:r>
          </w:p>
          <w:p w:rsidR="00C94F7D" w:rsidRPr="00596113" w:rsidRDefault="00C94F7D" w:rsidP="002A043F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C94F7D" w:rsidRPr="00596113" w:rsidTr="002A043F">
        <w:trPr>
          <w:trHeight w:val="583"/>
        </w:trPr>
        <w:tc>
          <w:tcPr>
            <w:tcW w:w="9306" w:type="dxa"/>
            <w:gridSpan w:val="2"/>
          </w:tcPr>
          <w:p w:rsidR="00C94F7D" w:rsidRPr="00596113" w:rsidRDefault="00C94F7D" w:rsidP="002A043F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C94F7D" w:rsidRPr="00596113" w:rsidRDefault="00C94F7D" w:rsidP="002A043F">
            <w:pPr>
              <w:spacing w:after="60" w:line="276" w:lineRule="auto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596113" w:rsidRDefault="00D608DA" w:rsidP="00D608DA">
      <w:pPr>
        <w:rPr>
          <w:sz w:val="24"/>
          <w:szCs w:val="24"/>
        </w:rPr>
      </w:pPr>
      <w:r w:rsidRPr="00596113">
        <w:rPr>
          <w:sz w:val="24"/>
          <w:szCs w:val="24"/>
        </w:rPr>
        <w:br w:type="page"/>
      </w:r>
    </w:p>
    <w:p w:rsidR="00D608DA" w:rsidRPr="00596113" w:rsidRDefault="00D608DA" w:rsidP="00D608DA">
      <w:pPr>
        <w:pStyle w:val="Heading2"/>
        <w:numPr>
          <w:ilvl w:val="0"/>
          <w:numId w:val="3"/>
        </w:numPr>
        <w:rPr>
          <w:sz w:val="24"/>
          <w:szCs w:val="24"/>
        </w:rPr>
      </w:pPr>
      <w:r w:rsidRPr="00596113">
        <w:rPr>
          <w:sz w:val="24"/>
          <w:szCs w:val="24"/>
        </w:rPr>
        <w:lastRenderedPageBreak/>
        <w:t>Danh sách Usecase</w:t>
      </w:r>
    </w:p>
    <w:p w:rsidR="00B84F2E" w:rsidRPr="00596113" w:rsidRDefault="00B84F2E" w:rsidP="00B84F2E"/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596113" w:rsidTr="00B84F2E">
        <w:tc>
          <w:tcPr>
            <w:tcW w:w="1384" w:type="dxa"/>
            <w:shd w:val="clear" w:color="auto" w:fill="0F243E" w:themeFill="text2" w:themeFillShade="80"/>
          </w:tcPr>
          <w:p w:rsidR="00B84F2E" w:rsidRPr="00596113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596113">
              <w:rPr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596113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596113">
              <w:rPr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596113" w:rsidRDefault="00B84F2E" w:rsidP="001773C4">
            <w:pPr>
              <w:spacing w:line="240" w:lineRule="auto"/>
              <w:jc w:val="center"/>
              <w:rPr>
                <w:b/>
                <w:bCs/>
                <w:color w:val="FFFFFF" w:themeColor="background1"/>
              </w:rPr>
            </w:pPr>
            <w:r w:rsidRPr="00596113">
              <w:rPr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596113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596113">
              <w:rPr>
                <w:b/>
                <w:color w:val="FFFFFF" w:themeColor="background1"/>
              </w:rPr>
              <w:t>Use Environment</w:t>
            </w:r>
          </w:p>
        </w:tc>
      </w:tr>
      <w:tr w:rsidR="00596113" w:rsidRPr="00596113" w:rsidTr="00B84F2E">
        <w:tc>
          <w:tcPr>
            <w:tcW w:w="1384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  <w:r w:rsidRPr="00596113">
              <w:rPr>
                <w:rFonts w:cs="Times New Roman"/>
                <w:sz w:val="24"/>
                <w:szCs w:val="24"/>
              </w:rPr>
              <w:t>UC01</w:t>
            </w:r>
          </w:p>
        </w:tc>
        <w:tc>
          <w:tcPr>
            <w:tcW w:w="3690" w:type="dxa"/>
          </w:tcPr>
          <w:p w:rsidR="00596113" w:rsidRPr="00596113" w:rsidRDefault="00596113" w:rsidP="00596113">
            <w:pPr>
              <w:spacing w:after="60" w:line="276" w:lineRule="auto"/>
              <w:rPr>
                <w:rFonts w:cs="Times New Roman"/>
              </w:rPr>
            </w:pPr>
            <w:r w:rsidRPr="00596113">
              <w:rPr>
                <w:rFonts w:cs="Times New Roman"/>
                <w:sz w:val="24"/>
                <w:szCs w:val="24"/>
              </w:rPr>
              <w:t>Tạo danh mục</w:t>
            </w:r>
          </w:p>
        </w:tc>
        <w:tc>
          <w:tcPr>
            <w:tcW w:w="2160" w:type="dxa"/>
          </w:tcPr>
          <w:p w:rsidR="00596113" w:rsidRPr="00596113" w:rsidRDefault="00596113" w:rsidP="00596113">
            <w:pPr>
              <w:jc w:val="both"/>
              <w:rPr>
                <w:rFonts w:cs="Times New Roman"/>
              </w:rPr>
            </w:pPr>
            <w:r w:rsidRPr="00596113">
              <w:rPr>
                <w:rFonts w:cs="Times New Roman"/>
              </w:rPr>
              <w:t>E01</w:t>
            </w:r>
          </w:p>
        </w:tc>
        <w:tc>
          <w:tcPr>
            <w:tcW w:w="2342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</w:p>
        </w:tc>
      </w:tr>
      <w:tr w:rsidR="00596113" w:rsidRPr="00596113" w:rsidTr="00B84F2E">
        <w:tc>
          <w:tcPr>
            <w:tcW w:w="1384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  <w:r w:rsidRPr="00596113">
              <w:rPr>
                <w:rFonts w:cs="Times New Roman"/>
                <w:sz w:val="24"/>
                <w:szCs w:val="24"/>
              </w:rPr>
              <w:t>UC02</w:t>
            </w:r>
          </w:p>
        </w:tc>
        <w:tc>
          <w:tcPr>
            <w:tcW w:w="3690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  <w:r w:rsidRPr="00596113">
              <w:rPr>
                <w:rFonts w:cs="Times New Roman"/>
                <w:sz w:val="24"/>
                <w:szCs w:val="24"/>
              </w:rPr>
              <w:t>Chỉnh sửa danh mục</w:t>
            </w:r>
          </w:p>
        </w:tc>
        <w:tc>
          <w:tcPr>
            <w:tcW w:w="2160" w:type="dxa"/>
          </w:tcPr>
          <w:p w:rsidR="00596113" w:rsidRPr="00596113" w:rsidRDefault="00596113" w:rsidP="00596113">
            <w:pPr>
              <w:jc w:val="both"/>
              <w:rPr>
                <w:rFonts w:cs="Times New Roman"/>
              </w:rPr>
            </w:pPr>
            <w:r w:rsidRPr="00596113">
              <w:rPr>
                <w:rFonts w:cs="Times New Roman"/>
              </w:rPr>
              <w:t>E01</w:t>
            </w:r>
          </w:p>
        </w:tc>
        <w:tc>
          <w:tcPr>
            <w:tcW w:w="2342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</w:p>
        </w:tc>
      </w:tr>
      <w:tr w:rsidR="00596113" w:rsidRPr="00596113" w:rsidTr="00B84F2E">
        <w:tc>
          <w:tcPr>
            <w:tcW w:w="1384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  <w:r w:rsidRPr="00596113">
              <w:rPr>
                <w:rFonts w:cs="Times New Roman"/>
                <w:sz w:val="24"/>
                <w:szCs w:val="24"/>
              </w:rPr>
              <w:t>UC03</w:t>
            </w:r>
          </w:p>
        </w:tc>
        <w:tc>
          <w:tcPr>
            <w:tcW w:w="3690" w:type="dxa"/>
          </w:tcPr>
          <w:p w:rsidR="00596113" w:rsidRPr="00596113" w:rsidRDefault="00596113" w:rsidP="00596113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 w:rsidRPr="00596113">
              <w:rPr>
                <w:rFonts w:cs="Times New Roman"/>
                <w:sz w:val="24"/>
                <w:szCs w:val="24"/>
              </w:rPr>
              <w:t>Xóa danh mục</w:t>
            </w:r>
          </w:p>
        </w:tc>
        <w:tc>
          <w:tcPr>
            <w:tcW w:w="2160" w:type="dxa"/>
          </w:tcPr>
          <w:p w:rsidR="00596113" w:rsidRPr="00596113" w:rsidRDefault="00596113" w:rsidP="00596113">
            <w:pPr>
              <w:jc w:val="both"/>
              <w:rPr>
                <w:rFonts w:cs="Times New Roman"/>
              </w:rPr>
            </w:pPr>
            <w:r w:rsidRPr="00596113">
              <w:rPr>
                <w:rFonts w:cs="Times New Roman"/>
              </w:rPr>
              <w:t>E01</w:t>
            </w:r>
          </w:p>
        </w:tc>
        <w:tc>
          <w:tcPr>
            <w:tcW w:w="2342" w:type="dxa"/>
          </w:tcPr>
          <w:p w:rsidR="00596113" w:rsidRPr="00596113" w:rsidRDefault="00596113" w:rsidP="00596113">
            <w:pPr>
              <w:rPr>
                <w:rFonts w:cs="Times New Roman"/>
              </w:rPr>
            </w:pPr>
          </w:p>
        </w:tc>
      </w:tr>
    </w:tbl>
    <w:p w:rsidR="00D608DA" w:rsidRPr="00596113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596113">
        <w:rPr>
          <w:sz w:val="24"/>
          <w:szCs w:val="24"/>
        </w:rPr>
        <w:br w:type="page"/>
      </w:r>
    </w:p>
    <w:p w:rsidR="00D608DA" w:rsidRPr="00596113" w:rsidRDefault="00F05576" w:rsidP="00F05576">
      <w:pPr>
        <w:pStyle w:val="Heading3"/>
      </w:pPr>
      <w:r w:rsidRPr="00596113">
        <w:lastRenderedPageBreak/>
        <w:t xml:space="preserve">3.1 </w:t>
      </w:r>
      <w:r w:rsidR="00D608DA" w:rsidRPr="00596113">
        <w:t>Use Case Modeling</w:t>
      </w:r>
    </w:p>
    <w:p w:rsidR="00B84F2E" w:rsidRPr="00596113" w:rsidRDefault="000B77F8" w:rsidP="00B84F2E">
      <w:r w:rsidRPr="00596113">
        <w:object w:dxaOrig="7306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99.25pt" o:ole="">
            <v:imagedata r:id="rId6" o:title=""/>
          </v:shape>
          <o:OLEObject Type="Embed" ProgID="Visio.Drawing.15" ShapeID="_x0000_i1025" DrawAspect="Content" ObjectID="_1448037030" r:id="rId7"/>
        </w:object>
      </w:r>
    </w:p>
    <w:p w:rsidR="00B84F2E" w:rsidRPr="00596113" w:rsidRDefault="00B84F2E">
      <w:pPr>
        <w:spacing w:after="200" w:line="276" w:lineRule="auto"/>
      </w:pPr>
      <w:r w:rsidRPr="00596113">
        <w:br w:type="page"/>
      </w:r>
    </w:p>
    <w:p w:rsidR="00D608DA" w:rsidRPr="00596113" w:rsidRDefault="00D608DA" w:rsidP="00D608DA">
      <w:pPr>
        <w:rPr>
          <w:rFonts w:asciiTheme="majorHAnsi" w:eastAsiaTheme="majorEastAsia" w:hAnsiTheme="majorHAnsi" w:cstheme="majorBidi"/>
          <w:sz w:val="24"/>
          <w:szCs w:val="24"/>
        </w:rPr>
      </w:pPr>
    </w:p>
    <w:p w:rsidR="00D608DA" w:rsidRPr="00596113" w:rsidRDefault="00F05576" w:rsidP="00F05576">
      <w:pPr>
        <w:pStyle w:val="Heading3"/>
      </w:pPr>
      <w:r w:rsidRPr="00596113">
        <w:t xml:space="preserve">3.2 </w:t>
      </w:r>
      <w:r w:rsidR="00D608DA" w:rsidRPr="00596113">
        <w:t>Use Case Description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764C9F" w:rsidRPr="00596113" w:rsidTr="00764C9F">
        <w:trPr>
          <w:trHeight w:val="593"/>
        </w:trPr>
        <w:tc>
          <w:tcPr>
            <w:tcW w:w="3690" w:type="dxa"/>
          </w:tcPr>
          <w:p w:rsidR="00764C9F" w:rsidRPr="00596113" w:rsidRDefault="00764C9F" w:rsidP="00DE1274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="00DE1274" w:rsidRPr="00596113">
              <w:rPr>
                <w:sz w:val="24"/>
                <w:szCs w:val="24"/>
              </w:rPr>
              <w:t>Tạo danh mục</w:t>
            </w:r>
          </w:p>
        </w:tc>
        <w:tc>
          <w:tcPr>
            <w:tcW w:w="6480" w:type="dxa"/>
          </w:tcPr>
          <w:p w:rsidR="000B77F8" w:rsidRPr="00596113" w:rsidRDefault="00764C9F" w:rsidP="000B77F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="000B77F8" w:rsidRPr="00596113">
              <w:rPr>
                <w:sz w:val="24"/>
                <w:szCs w:val="24"/>
              </w:rPr>
              <w:t>UC01</w:t>
            </w:r>
          </w:p>
          <w:p w:rsidR="00764C9F" w:rsidRPr="00596113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596113" w:rsidTr="00764C9F">
        <w:tc>
          <w:tcPr>
            <w:tcW w:w="10170" w:type="dxa"/>
            <w:gridSpan w:val="2"/>
          </w:tcPr>
          <w:p w:rsidR="00764C9F" w:rsidRPr="00596113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596113" w:rsidRDefault="007E0B5D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Mục đích của use case này là cho phép quản trị danh mục tao danh mục chưa có trong hệ thống</w:t>
            </w:r>
          </w:p>
        </w:tc>
      </w:tr>
      <w:tr w:rsidR="00764C9F" w:rsidRPr="00596113" w:rsidTr="00764C9F">
        <w:tc>
          <w:tcPr>
            <w:tcW w:w="10170" w:type="dxa"/>
            <w:gridSpan w:val="2"/>
          </w:tcPr>
          <w:p w:rsidR="00764C9F" w:rsidRPr="00596113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764C9F" w:rsidRPr="00596113" w:rsidRDefault="00FD6117" w:rsidP="00FD6117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E01 – Quản trị danh mục</w:t>
            </w:r>
          </w:p>
        </w:tc>
      </w:tr>
      <w:tr w:rsidR="00764C9F" w:rsidRPr="00596113" w:rsidTr="00764C9F">
        <w:tc>
          <w:tcPr>
            <w:tcW w:w="10170" w:type="dxa"/>
            <w:gridSpan w:val="2"/>
          </w:tcPr>
          <w:p w:rsidR="00764C9F" w:rsidRPr="00596113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764C9F" w:rsidRPr="00596113" w:rsidRDefault="00596113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Chức năng quản trị danh mục hoàn thiện và có sẵn trong hệ thống</w:t>
            </w:r>
          </w:p>
        </w:tc>
      </w:tr>
      <w:tr w:rsidR="00764C9F" w:rsidRPr="00596113" w:rsidTr="00764C9F">
        <w:trPr>
          <w:trHeight w:val="1574"/>
        </w:trPr>
        <w:tc>
          <w:tcPr>
            <w:tcW w:w="10170" w:type="dxa"/>
            <w:gridSpan w:val="2"/>
          </w:tcPr>
          <w:p w:rsidR="00764C9F" w:rsidRPr="00596113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5430A8" w:rsidRPr="00596113" w:rsidRDefault="00F10D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Hệ thống hiển thị giao diện tạo danh mục</w:t>
            </w:r>
            <w:r w:rsidR="0044573C" w:rsidRPr="00596113">
              <w:rPr>
                <w:sz w:val="24"/>
                <w:szCs w:val="26"/>
              </w:rPr>
              <w:t>.</w:t>
            </w:r>
          </w:p>
          <w:p w:rsidR="0044573C" w:rsidRPr="00596113" w:rsidRDefault="0044573C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Quản trị danh mục nhập những thông tin giao diện yêu cầu</w:t>
            </w:r>
            <w:r w:rsidR="002A77A0" w:rsidRPr="00596113">
              <w:rPr>
                <w:sz w:val="24"/>
                <w:szCs w:val="26"/>
              </w:rPr>
              <w:t>.</w:t>
            </w:r>
          </w:p>
          <w:p w:rsidR="002A77A0" w:rsidRPr="00596113" w:rsidRDefault="002A77A0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Quản trị danh mục xác nhận tao hóa đơn.</w:t>
            </w:r>
          </w:p>
          <w:p w:rsidR="00795649" w:rsidRPr="00596113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Hệ thống sẽ tiến hành xác nhận những thông tin được nhập vào</w:t>
            </w:r>
            <w:r w:rsidR="00C30A21" w:rsidRPr="00596113">
              <w:rPr>
                <w:sz w:val="24"/>
                <w:szCs w:val="26"/>
              </w:rPr>
              <w:t>.</w:t>
            </w:r>
          </w:p>
          <w:p w:rsidR="00795649" w:rsidRPr="00596113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Hệ thống lưu thông tin vào database</w:t>
            </w:r>
            <w:r w:rsidR="00786271" w:rsidRPr="00596113">
              <w:rPr>
                <w:sz w:val="24"/>
                <w:szCs w:val="26"/>
              </w:rPr>
              <w:t>.</w:t>
            </w:r>
          </w:p>
          <w:p w:rsidR="00795649" w:rsidRPr="00596113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6"/>
              </w:rPr>
              <w:t>Hệ thống hiện thông báo thành công.</w:t>
            </w:r>
          </w:p>
        </w:tc>
      </w:tr>
      <w:tr w:rsidR="00764C9F" w:rsidRPr="00596113" w:rsidTr="00764C9F">
        <w:trPr>
          <w:trHeight w:val="1331"/>
        </w:trPr>
        <w:tc>
          <w:tcPr>
            <w:tcW w:w="10170" w:type="dxa"/>
            <w:gridSpan w:val="2"/>
          </w:tcPr>
          <w:p w:rsidR="00764C9F" w:rsidRPr="00596113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5430A8" w:rsidRPr="00596113" w:rsidRDefault="00C0645B" w:rsidP="00913A92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6"/>
              </w:rPr>
              <w:t>Danh mục được tạo với đầy đủ thông tin.</w:t>
            </w:r>
          </w:p>
        </w:tc>
      </w:tr>
      <w:tr w:rsidR="00764C9F" w:rsidRPr="00596113" w:rsidTr="00764C9F">
        <w:trPr>
          <w:trHeight w:val="1538"/>
        </w:trPr>
        <w:tc>
          <w:tcPr>
            <w:tcW w:w="10170" w:type="dxa"/>
            <w:gridSpan w:val="2"/>
          </w:tcPr>
          <w:p w:rsidR="00764C9F" w:rsidRPr="00596113" w:rsidRDefault="00764C9F" w:rsidP="00764C9F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Alternate flows</w:t>
            </w:r>
            <w:r w:rsidR="00DD712F" w:rsidRPr="00596113">
              <w:rPr>
                <w:rFonts w:cs="Times New Roman"/>
                <w:b/>
                <w:szCs w:val="24"/>
              </w:rPr>
              <w:t>:</w:t>
            </w:r>
          </w:p>
          <w:p w:rsidR="004562C1" w:rsidRPr="00596113" w:rsidRDefault="00A7389C" w:rsidP="00913A92">
            <w:pPr>
              <w:pStyle w:val="ListParagraph"/>
              <w:numPr>
                <w:ilvl w:val="0"/>
                <w:numId w:val="25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 xml:space="preserve">Quản trị thực hiện tới bước 3 theo </w:t>
            </w:r>
            <w:r w:rsidR="005119EB" w:rsidRPr="00596113">
              <w:rPr>
                <w:sz w:val="24"/>
                <w:szCs w:val="26"/>
              </w:rPr>
              <w:t>p</w:t>
            </w:r>
            <w:r w:rsidRPr="00596113">
              <w:rPr>
                <w:sz w:val="24"/>
                <w:szCs w:val="26"/>
              </w:rPr>
              <w:t>rimary use case flow of events</w:t>
            </w:r>
            <w:r w:rsidR="005119EB" w:rsidRPr="00596113">
              <w:rPr>
                <w:sz w:val="24"/>
                <w:szCs w:val="26"/>
              </w:rPr>
              <w:t xml:space="preserve"> và k</w:t>
            </w:r>
            <w:r w:rsidRPr="00596113">
              <w:rPr>
                <w:sz w:val="24"/>
                <w:szCs w:val="26"/>
              </w:rPr>
              <w:t>hông xác nhận tạo danh mục</w:t>
            </w:r>
            <w:r w:rsidR="004562C1" w:rsidRPr="00596113">
              <w:rPr>
                <w:sz w:val="24"/>
                <w:szCs w:val="26"/>
              </w:rPr>
              <w:t>:</w:t>
            </w:r>
          </w:p>
          <w:p w:rsidR="005119EB" w:rsidRPr="00596113" w:rsidRDefault="005119EB" w:rsidP="00596113">
            <w:pPr>
              <w:pStyle w:val="ListParagraph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 xml:space="preserve"> </w:t>
            </w:r>
            <w:r w:rsidRPr="00596113">
              <w:rPr>
                <w:sz w:val="24"/>
                <w:szCs w:val="26"/>
              </w:rPr>
              <w:t>Hệ thống sẽ quay về như ban đầu.</w:t>
            </w:r>
          </w:p>
          <w:p w:rsidR="005119EB" w:rsidRPr="00596113" w:rsidRDefault="005119EB" w:rsidP="005119EB">
            <w:pPr>
              <w:pStyle w:val="ListParagraph"/>
              <w:rPr>
                <w:sz w:val="24"/>
                <w:szCs w:val="24"/>
              </w:rPr>
            </w:pPr>
          </w:p>
        </w:tc>
      </w:tr>
      <w:tr w:rsidR="00764C9F" w:rsidRPr="00596113" w:rsidTr="00764C9F">
        <w:trPr>
          <w:trHeight w:val="1061"/>
        </w:trPr>
        <w:tc>
          <w:tcPr>
            <w:tcW w:w="10170" w:type="dxa"/>
            <w:gridSpan w:val="2"/>
          </w:tcPr>
          <w:p w:rsidR="00764C9F" w:rsidRPr="00596113" w:rsidRDefault="00764C9F" w:rsidP="00764C9F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596113">
              <w:rPr>
                <w:rFonts w:cs="Times New Roman"/>
                <w:b/>
                <w:sz w:val="24"/>
                <w:szCs w:val="24"/>
              </w:rPr>
              <w:t>:</w:t>
            </w:r>
          </w:p>
          <w:p w:rsidR="00DD712F" w:rsidRPr="00596113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Quản trị thực hiện tới bước 4 theo primary use case flow of events nhưng không nhập đầy đủ thông tin giao diện yêu cầu:</w:t>
            </w:r>
          </w:p>
          <w:p w:rsidR="00DD712F" w:rsidRPr="00596113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Hệ thống sẽ thông báo lổi.</w:t>
            </w:r>
          </w:p>
          <w:p w:rsidR="00DD712F" w:rsidRPr="00596113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Quản trị thực hiện tới bước 4 theo primary use case flow of events nhưng bị trùng trong hệ thống:</w:t>
            </w:r>
          </w:p>
          <w:p w:rsidR="00DD712F" w:rsidRPr="00596113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596113">
              <w:rPr>
                <w:sz w:val="24"/>
                <w:szCs w:val="26"/>
              </w:rPr>
              <w:t>Hệ thống thông báo bị trùng.</w:t>
            </w:r>
          </w:p>
          <w:p w:rsidR="00DD712F" w:rsidRPr="00596113" w:rsidRDefault="00DD712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596113" w:rsidTr="00764C9F">
        <w:trPr>
          <w:trHeight w:val="1088"/>
        </w:trPr>
        <w:tc>
          <w:tcPr>
            <w:tcW w:w="10170" w:type="dxa"/>
            <w:gridSpan w:val="2"/>
          </w:tcPr>
          <w:p w:rsidR="00764C9F" w:rsidRPr="00596113" w:rsidRDefault="00764C9F" w:rsidP="00D608DA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596113" w:rsidRDefault="00D608DA" w:rsidP="00D608DA">
      <w:pPr>
        <w:pStyle w:val="ListParagraph"/>
        <w:ind w:left="1080"/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3968B0" w:rsidRPr="00596113" w:rsidTr="00E31038">
        <w:trPr>
          <w:trHeight w:val="593"/>
        </w:trPr>
        <w:tc>
          <w:tcPr>
            <w:tcW w:w="3690" w:type="dxa"/>
          </w:tcPr>
          <w:p w:rsidR="003968B0" w:rsidRPr="00596113" w:rsidRDefault="003968B0" w:rsidP="003968B0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596113">
              <w:rPr>
                <w:sz w:val="24"/>
                <w:szCs w:val="26"/>
              </w:rPr>
              <w:t>Sửa danh mục</w:t>
            </w:r>
          </w:p>
        </w:tc>
        <w:tc>
          <w:tcPr>
            <w:tcW w:w="6480" w:type="dxa"/>
          </w:tcPr>
          <w:p w:rsidR="003968B0" w:rsidRPr="00596113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596113">
              <w:rPr>
                <w:sz w:val="24"/>
                <w:szCs w:val="26"/>
              </w:rPr>
              <w:t>UC02</w:t>
            </w:r>
          </w:p>
          <w:p w:rsidR="003968B0" w:rsidRPr="00596113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3968B0" w:rsidRPr="00596113" w:rsidTr="00E31038">
        <w:tc>
          <w:tcPr>
            <w:tcW w:w="10170" w:type="dxa"/>
            <w:gridSpan w:val="2"/>
          </w:tcPr>
          <w:p w:rsidR="003968B0" w:rsidRPr="00596113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596113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sz w:val="24"/>
                <w:szCs w:val="26"/>
              </w:rPr>
              <w:t>Mục đích của use case này là cho phép quản trị danh mục sửa danh mục có trong hệ thống</w:t>
            </w:r>
          </w:p>
        </w:tc>
      </w:tr>
      <w:tr w:rsidR="003968B0" w:rsidRPr="00596113" w:rsidTr="00E31038">
        <w:tc>
          <w:tcPr>
            <w:tcW w:w="10170" w:type="dxa"/>
            <w:gridSpan w:val="2"/>
          </w:tcPr>
          <w:p w:rsidR="003968B0" w:rsidRPr="00596113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3968B0" w:rsidRPr="00596113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sz w:val="24"/>
                <w:szCs w:val="26"/>
              </w:rPr>
              <w:t>E01 – Quản trị danh mục</w:t>
            </w:r>
          </w:p>
        </w:tc>
      </w:tr>
      <w:tr w:rsidR="003968B0" w:rsidRPr="00596113" w:rsidTr="00E31038">
        <w:tc>
          <w:tcPr>
            <w:tcW w:w="10170" w:type="dxa"/>
            <w:gridSpan w:val="2"/>
          </w:tcPr>
          <w:p w:rsidR="003968B0" w:rsidRPr="00596113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3968B0" w:rsidRPr="00596113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sz w:val="24"/>
                <w:szCs w:val="26"/>
              </w:rPr>
              <w:t>Danh mục đã có trong hệ thống</w:t>
            </w:r>
            <w:r w:rsidR="0047462C" w:rsidRPr="00596113">
              <w:rPr>
                <w:sz w:val="24"/>
                <w:szCs w:val="26"/>
              </w:rPr>
              <w:t>.</w:t>
            </w:r>
          </w:p>
        </w:tc>
      </w:tr>
      <w:tr w:rsidR="003968B0" w:rsidRPr="00596113" w:rsidTr="00E31038">
        <w:trPr>
          <w:trHeight w:val="1574"/>
        </w:trPr>
        <w:tc>
          <w:tcPr>
            <w:tcW w:w="10170" w:type="dxa"/>
            <w:gridSpan w:val="2"/>
          </w:tcPr>
          <w:p w:rsidR="003968B0" w:rsidRPr="00596113" w:rsidRDefault="003968B0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47462C" w:rsidRPr="00596113" w:rsidRDefault="0047462C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Chọn danh mục cần chỉnh sửa và chọn chỉnh sữa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 xml:space="preserve">Hệ thống hiển thị giao diện </w:t>
            </w:r>
            <w:r w:rsidR="0047462C" w:rsidRPr="00596113">
              <w:rPr>
                <w:sz w:val="24"/>
                <w:szCs w:val="24"/>
              </w:rPr>
              <w:t>chỉnh sửa</w:t>
            </w:r>
            <w:r w:rsidRPr="00596113">
              <w:rPr>
                <w:sz w:val="24"/>
                <w:szCs w:val="24"/>
              </w:rPr>
              <w:t xml:space="preserve"> danh mục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Quản trị danh mục nhập những thông tin giao diện yêu cầu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 xml:space="preserve">Quản trị danh mục xác nhận </w:t>
            </w:r>
            <w:r w:rsidR="0047462C" w:rsidRPr="00596113">
              <w:rPr>
                <w:sz w:val="24"/>
                <w:szCs w:val="24"/>
              </w:rPr>
              <w:t>chỉnh sửa</w:t>
            </w:r>
            <w:r w:rsidRPr="00596113">
              <w:rPr>
                <w:sz w:val="24"/>
                <w:szCs w:val="24"/>
              </w:rPr>
              <w:t xml:space="preserve"> hóa đơn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Hệ thống sẽ tiến hành xác nhận những thông tin được nhập vào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Hệ thống lưu thông tin vào database.</w:t>
            </w:r>
          </w:p>
          <w:p w:rsidR="003968B0" w:rsidRPr="00596113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Hệ thống hiện thông báo thành công.</w:t>
            </w:r>
          </w:p>
        </w:tc>
      </w:tr>
      <w:tr w:rsidR="003968B0" w:rsidRPr="00596113" w:rsidTr="00E31038">
        <w:trPr>
          <w:trHeight w:val="1331"/>
        </w:trPr>
        <w:tc>
          <w:tcPr>
            <w:tcW w:w="10170" w:type="dxa"/>
            <w:gridSpan w:val="2"/>
          </w:tcPr>
          <w:p w:rsidR="003968B0" w:rsidRPr="00596113" w:rsidRDefault="003968B0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3968B0" w:rsidRPr="00596113" w:rsidRDefault="003968B0" w:rsidP="00552145">
            <w:pPr>
              <w:ind w:left="36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Danh mục được</w:t>
            </w:r>
            <w:r w:rsidR="00A81242" w:rsidRPr="00596113">
              <w:rPr>
                <w:sz w:val="24"/>
                <w:szCs w:val="24"/>
              </w:rPr>
              <w:t xml:space="preserve"> chọn</w:t>
            </w:r>
            <w:r w:rsidRPr="00596113">
              <w:rPr>
                <w:sz w:val="24"/>
                <w:szCs w:val="24"/>
              </w:rPr>
              <w:t xml:space="preserve"> </w:t>
            </w:r>
            <w:r w:rsidR="0047462C" w:rsidRPr="00596113">
              <w:rPr>
                <w:sz w:val="24"/>
                <w:szCs w:val="24"/>
              </w:rPr>
              <w:t>chỉnh sửa</w:t>
            </w:r>
            <w:r w:rsidRPr="00596113">
              <w:rPr>
                <w:sz w:val="24"/>
                <w:szCs w:val="24"/>
              </w:rPr>
              <w:t xml:space="preserve"> với đầy đủ thông tin.</w:t>
            </w:r>
          </w:p>
        </w:tc>
      </w:tr>
      <w:tr w:rsidR="003968B0" w:rsidRPr="00596113" w:rsidTr="00E31038">
        <w:trPr>
          <w:trHeight w:val="1538"/>
        </w:trPr>
        <w:tc>
          <w:tcPr>
            <w:tcW w:w="10170" w:type="dxa"/>
            <w:gridSpan w:val="2"/>
          </w:tcPr>
          <w:p w:rsidR="003968B0" w:rsidRPr="00596113" w:rsidRDefault="003968B0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Alternate flows:</w:t>
            </w:r>
          </w:p>
          <w:p w:rsidR="003968B0" w:rsidRPr="00596113" w:rsidRDefault="003968B0" w:rsidP="00552145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ả</w:t>
            </w:r>
            <w:r w:rsidR="00193F24" w:rsidRPr="00596113">
              <w:rPr>
                <w:rFonts w:cs="Times New Roman"/>
                <w:sz w:val="24"/>
                <w:szCs w:val="24"/>
              </w:rPr>
              <w:t>n trị thực hiện tới bước 4</w:t>
            </w:r>
            <w:r w:rsidRPr="00596113">
              <w:rPr>
                <w:rFonts w:cs="Times New Roman"/>
                <w:sz w:val="24"/>
                <w:szCs w:val="24"/>
              </w:rPr>
              <w:t xml:space="preserve"> theo </w:t>
            </w:r>
            <w:r w:rsidRPr="00596113">
              <w:rPr>
                <w:rFonts w:cs="Times New Roman"/>
                <w:bCs/>
                <w:sz w:val="24"/>
                <w:szCs w:val="24"/>
              </w:rPr>
              <w:t>primary use case flow of events và k</w:t>
            </w:r>
            <w:r w:rsidRPr="00596113">
              <w:rPr>
                <w:rFonts w:cs="Times New Roman"/>
                <w:sz w:val="24"/>
                <w:szCs w:val="24"/>
              </w:rPr>
              <w:t xml:space="preserve">hông xác nhận </w:t>
            </w:r>
            <w:r w:rsidR="00193F24" w:rsidRPr="00596113">
              <w:rPr>
                <w:rFonts w:cs="Times New Roman"/>
                <w:sz w:val="24"/>
                <w:szCs w:val="24"/>
              </w:rPr>
              <w:t>chỉnh sửa</w:t>
            </w:r>
            <w:r w:rsidRPr="00596113">
              <w:rPr>
                <w:rFonts w:cs="Times New Roman"/>
                <w:sz w:val="24"/>
                <w:szCs w:val="24"/>
              </w:rPr>
              <w:t xml:space="preserve"> danh mục:</w:t>
            </w:r>
          </w:p>
          <w:p w:rsidR="003968B0" w:rsidRPr="00596113" w:rsidRDefault="003968B0" w:rsidP="00596113">
            <w:pPr>
              <w:pStyle w:val="ListParagraph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 Hệ thống sẽ quay về như ban đầu.</w:t>
            </w:r>
          </w:p>
        </w:tc>
      </w:tr>
      <w:tr w:rsidR="003968B0" w:rsidRPr="00596113" w:rsidTr="00E31038">
        <w:trPr>
          <w:trHeight w:val="1061"/>
        </w:trPr>
        <w:tc>
          <w:tcPr>
            <w:tcW w:w="10170" w:type="dxa"/>
            <w:gridSpan w:val="2"/>
          </w:tcPr>
          <w:p w:rsidR="003968B0" w:rsidRPr="00596113" w:rsidRDefault="003968B0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Exceptional flow:</w:t>
            </w:r>
          </w:p>
          <w:p w:rsidR="003968B0" w:rsidRPr="00596113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ả</w:t>
            </w:r>
            <w:r w:rsidR="000B48FD" w:rsidRPr="00596113">
              <w:rPr>
                <w:rFonts w:cs="Times New Roman"/>
                <w:sz w:val="24"/>
                <w:szCs w:val="24"/>
              </w:rPr>
              <w:t>n trị thực hiện tới bước 5</w:t>
            </w:r>
            <w:r w:rsidRPr="00596113">
              <w:rPr>
                <w:rFonts w:cs="Times New Roman"/>
                <w:sz w:val="24"/>
                <w:szCs w:val="24"/>
              </w:rPr>
              <w:t xml:space="preserve"> theo </w:t>
            </w:r>
            <w:r w:rsidRPr="00596113">
              <w:rPr>
                <w:rFonts w:cs="Times New Roman"/>
                <w:bCs/>
                <w:sz w:val="24"/>
                <w:szCs w:val="24"/>
              </w:rPr>
              <w:t>primary use case flow of events nhưng không nhập đầy đủ thông tin giao diện yêu cầu</w:t>
            </w:r>
            <w:r w:rsidRPr="00596113">
              <w:rPr>
                <w:rFonts w:cs="Times New Roman"/>
                <w:sz w:val="24"/>
                <w:szCs w:val="24"/>
              </w:rPr>
              <w:t>:</w:t>
            </w:r>
          </w:p>
          <w:p w:rsidR="003968B0" w:rsidRPr="00596113" w:rsidRDefault="003968B0" w:rsidP="00E31038">
            <w:pPr>
              <w:pStyle w:val="ListParagraph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Hệ thống sẽ thông báo lổi.</w:t>
            </w:r>
          </w:p>
          <w:p w:rsidR="003968B0" w:rsidRPr="00596113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ả</w:t>
            </w:r>
            <w:r w:rsidR="0052478D" w:rsidRPr="00596113">
              <w:rPr>
                <w:rFonts w:cs="Times New Roman"/>
                <w:sz w:val="24"/>
                <w:szCs w:val="24"/>
              </w:rPr>
              <w:t>n trị thực hiện tới bước 5</w:t>
            </w:r>
            <w:r w:rsidRPr="00596113">
              <w:rPr>
                <w:rFonts w:cs="Times New Roman"/>
                <w:sz w:val="24"/>
                <w:szCs w:val="24"/>
              </w:rPr>
              <w:t xml:space="preserve"> theo </w:t>
            </w:r>
            <w:r w:rsidRPr="00596113">
              <w:rPr>
                <w:rFonts w:cs="Times New Roman"/>
                <w:bCs/>
                <w:sz w:val="24"/>
                <w:szCs w:val="24"/>
              </w:rPr>
              <w:t>primary use case flow of events nhưng bị trùng trong hệ thống</w:t>
            </w:r>
            <w:r w:rsidRPr="00596113">
              <w:rPr>
                <w:rFonts w:cs="Times New Roman"/>
                <w:sz w:val="24"/>
                <w:szCs w:val="24"/>
              </w:rPr>
              <w:t>:</w:t>
            </w:r>
          </w:p>
          <w:p w:rsidR="003968B0" w:rsidRPr="00596113" w:rsidRDefault="003968B0" w:rsidP="00596113">
            <w:pPr>
              <w:pStyle w:val="ListParagraph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Hệ thống </w:t>
            </w:r>
            <w:r w:rsidR="00596113">
              <w:rPr>
                <w:rFonts w:cs="Times New Roman"/>
                <w:sz w:val="24"/>
                <w:szCs w:val="24"/>
              </w:rPr>
              <w:t>thông báo bị trùng</w:t>
            </w:r>
          </w:p>
          <w:p w:rsidR="003968B0" w:rsidRPr="00596113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3968B0" w:rsidRPr="00596113" w:rsidTr="00E31038">
        <w:trPr>
          <w:trHeight w:val="1088"/>
        </w:trPr>
        <w:tc>
          <w:tcPr>
            <w:tcW w:w="10170" w:type="dxa"/>
            <w:gridSpan w:val="2"/>
          </w:tcPr>
          <w:p w:rsidR="003968B0" w:rsidRPr="00596113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3968B0" w:rsidRPr="00596113" w:rsidRDefault="003968B0" w:rsidP="00D608DA">
      <w:pPr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8640F5" w:rsidRPr="00596113" w:rsidTr="00E31038">
        <w:trPr>
          <w:trHeight w:val="593"/>
        </w:trPr>
        <w:tc>
          <w:tcPr>
            <w:tcW w:w="3690" w:type="dxa"/>
          </w:tcPr>
          <w:p w:rsidR="008640F5" w:rsidRPr="00596113" w:rsidRDefault="008640F5" w:rsidP="008640F5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596113">
              <w:rPr>
                <w:rFonts w:cs="Times New Roman"/>
                <w:sz w:val="24"/>
                <w:szCs w:val="24"/>
              </w:rPr>
              <w:t>Xóa danh mục</w:t>
            </w:r>
          </w:p>
        </w:tc>
        <w:tc>
          <w:tcPr>
            <w:tcW w:w="6480" w:type="dxa"/>
          </w:tcPr>
          <w:p w:rsidR="008640F5" w:rsidRPr="00596113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596113">
              <w:rPr>
                <w:rFonts w:cs="Times New Roman"/>
                <w:bCs/>
                <w:sz w:val="24"/>
                <w:szCs w:val="24"/>
              </w:rPr>
              <w:t>UC03</w:t>
            </w:r>
          </w:p>
          <w:p w:rsidR="008640F5" w:rsidRPr="00596113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8640F5" w:rsidRPr="00596113" w:rsidTr="00E31038">
        <w:tc>
          <w:tcPr>
            <w:tcW w:w="10170" w:type="dxa"/>
            <w:gridSpan w:val="2"/>
          </w:tcPr>
          <w:p w:rsidR="008640F5" w:rsidRPr="00596113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lastRenderedPageBreak/>
              <w:t>General use case description:</w:t>
            </w:r>
          </w:p>
          <w:p w:rsidR="008640F5" w:rsidRPr="00596113" w:rsidRDefault="008640F5" w:rsidP="008640F5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Mục đích của use case này là cho phép quản trị danh mục xóa danh mục có trong hệ thống</w:t>
            </w:r>
          </w:p>
        </w:tc>
      </w:tr>
      <w:tr w:rsidR="008640F5" w:rsidRPr="00596113" w:rsidTr="00E31038">
        <w:tc>
          <w:tcPr>
            <w:tcW w:w="10170" w:type="dxa"/>
            <w:gridSpan w:val="2"/>
          </w:tcPr>
          <w:p w:rsidR="008640F5" w:rsidRPr="00596113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8640F5" w:rsidRPr="00596113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E01 – Quản trị danh mục</w:t>
            </w:r>
          </w:p>
        </w:tc>
      </w:tr>
      <w:tr w:rsidR="008640F5" w:rsidRPr="00596113" w:rsidTr="00E31038">
        <w:tc>
          <w:tcPr>
            <w:tcW w:w="10170" w:type="dxa"/>
            <w:gridSpan w:val="2"/>
          </w:tcPr>
          <w:p w:rsidR="008640F5" w:rsidRPr="00596113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8640F5" w:rsidRPr="00596113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Danh mục đã có trong hệ thống.</w:t>
            </w:r>
          </w:p>
        </w:tc>
      </w:tr>
      <w:tr w:rsidR="008640F5" w:rsidRPr="00596113" w:rsidTr="00E31038">
        <w:trPr>
          <w:trHeight w:val="1574"/>
        </w:trPr>
        <w:tc>
          <w:tcPr>
            <w:tcW w:w="10170" w:type="dxa"/>
            <w:gridSpan w:val="2"/>
          </w:tcPr>
          <w:p w:rsidR="008640F5" w:rsidRPr="00596113" w:rsidRDefault="008640F5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8640F5" w:rsidRPr="00596113" w:rsidRDefault="008640F5" w:rsidP="00E024E7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596113">
              <w:rPr>
                <w:rFonts w:cs="Times New Roman"/>
                <w:bCs/>
                <w:sz w:val="24"/>
                <w:szCs w:val="24"/>
              </w:rPr>
              <w:t xml:space="preserve">Chọn danh mục cần </w:t>
            </w:r>
            <w:r w:rsidR="00E024E7" w:rsidRPr="00596113">
              <w:rPr>
                <w:rFonts w:cs="Times New Roman"/>
                <w:bCs/>
                <w:sz w:val="24"/>
                <w:szCs w:val="24"/>
              </w:rPr>
              <w:t>xóa</w:t>
            </w:r>
            <w:r w:rsidRPr="00596113">
              <w:rPr>
                <w:rFonts w:cs="Times New Roman"/>
                <w:bCs/>
                <w:sz w:val="24"/>
                <w:szCs w:val="24"/>
              </w:rPr>
              <w:t xml:space="preserve"> và chọn </w:t>
            </w:r>
            <w:r w:rsidR="00E024E7" w:rsidRPr="00596113">
              <w:rPr>
                <w:rFonts w:cs="Times New Roman"/>
                <w:bCs/>
                <w:sz w:val="24"/>
                <w:szCs w:val="24"/>
              </w:rPr>
              <w:t>xóa</w:t>
            </w:r>
            <w:r w:rsidRPr="00596113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8640F5" w:rsidRPr="00596113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Hệ thống hiển thị giao diện </w:t>
            </w:r>
            <w:r w:rsidR="00E024E7" w:rsidRPr="00596113">
              <w:rPr>
                <w:rFonts w:cs="Times New Roman"/>
                <w:sz w:val="24"/>
                <w:szCs w:val="24"/>
              </w:rPr>
              <w:t xml:space="preserve">xác nhận xóa </w:t>
            </w:r>
            <w:r w:rsidRPr="00596113">
              <w:rPr>
                <w:rFonts w:cs="Times New Roman"/>
                <w:sz w:val="24"/>
                <w:szCs w:val="24"/>
              </w:rPr>
              <w:t>danh mục.</w:t>
            </w:r>
          </w:p>
          <w:p w:rsidR="008640F5" w:rsidRPr="00596113" w:rsidRDefault="008640F5" w:rsidP="0030610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Quản trị danh mục xác nhận </w:t>
            </w:r>
            <w:r w:rsidR="00E024E7" w:rsidRPr="00596113">
              <w:rPr>
                <w:rFonts w:cs="Times New Roman"/>
                <w:sz w:val="24"/>
                <w:szCs w:val="24"/>
              </w:rPr>
              <w:t>xóa</w:t>
            </w:r>
            <w:r w:rsidRPr="00596113">
              <w:rPr>
                <w:rFonts w:cs="Times New Roman"/>
                <w:sz w:val="24"/>
                <w:szCs w:val="24"/>
              </w:rPr>
              <w:t xml:space="preserve"> hóa đơn.</w:t>
            </w:r>
          </w:p>
          <w:p w:rsidR="008640F5" w:rsidRPr="00596113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Hệ thống </w:t>
            </w:r>
            <w:r w:rsidR="00306100" w:rsidRPr="00596113">
              <w:rPr>
                <w:rFonts w:cs="Times New Roman"/>
                <w:sz w:val="24"/>
                <w:szCs w:val="24"/>
              </w:rPr>
              <w:t>xóa thông tin danh mục trong</w:t>
            </w:r>
            <w:r w:rsidRPr="00596113">
              <w:rPr>
                <w:rFonts w:cs="Times New Roman"/>
                <w:sz w:val="24"/>
                <w:szCs w:val="24"/>
              </w:rPr>
              <w:t xml:space="preserve"> database.</w:t>
            </w:r>
          </w:p>
          <w:p w:rsidR="008640F5" w:rsidRPr="00596113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Hệ thống hiện thông báo thành công.</w:t>
            </w:r>
          </w:p>
        </w:tc>
      </w:tr>
      <w:tr w:rsidR="008640F5" w:rsidRPr="00596113" w:rsidTr="00E31038">
        <w:trPr>
          <w:trHeight w:val="1331"/>
        </w:trPr>
        <w:tc>
          <w:tcPr>
            <w:tcW w:w="10170" w:type="dxa"/>
            <w:gridSpan w:val="2"/>
          </w:tcPr>
          <w:p w:rsidR="008640F5" w:rsidRPr="00596113" w:rsidRDefault="008640F5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8640F5" w:rsidRPr="00596113" w:rsidRDefault="008640F5" w:rsidP="00B569E7">
            <w:pPr>
              <w:ind w:left="360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Danh mục được</w:t>
            </w:r>
            <w:r w:rsidR="00B569E7" w:rsidRPr="00596113">
              <w:rPr>
                <w:sz w:val="24"/>
                <w:szCs w:val="24"/>
              </w:rPr>
              <w:t xml:space="preserve"> chọn sẽ bị xóa</w:t>
            </w:r>
            <w:r w:rsidRPr="00596113">
              <w:rPr>
                <w:sz w:val="24"/>
                <w:szCs w:val="24"/>
              </w:rPr>
              <w:t>.</w:t>
            </w:r>
          </w:p>
        </w:tc>
      </w:tr>
      <w:tr w:rsidR="008640F5" w:rsidRPr="00596113" w:rsidTr="00E31038">
        <w:trPr>
          <w:trHeight w:val="1538"/>
        </w:trPr>
        <w:tc>
          <w:tcPr>
            <w:tcW w:w="10170" w:type="dxa"/>
            <w:gridSpan w:val="2"/>
          </w:tcPr>
          <w:p w:rsidR="008640F5" w:rsidRPr="00596113" w:rsidRDefault="008640F5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Alternate flows:</w:t>
            </w:r>
          </w:p>
          <w:p w:rsidR="008640F5" w:rsidRPr="00596113" w:rsidRDefault="008640F5" w:rsidP="00863060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>Quả</w:t>
            </w:r>
            <w:r w:rsidR="00863060" w:rsidRPr="00596113">
              <w:rPr>
                <w:rFonts w:cs="Times New Roman"/>
                <w:sz w:val="24"/>
                <w:szCs w:val="24"/>
              </w:rPr>
              <w:t>n trị thực hiện tới bước 3</w:t>
            </w:r>
            <w:r w:rsidRPr="00596113">
              <w:rPr>
                <w:rFonts w:cs="Times New Roman"/>
                <w:sz w:val="24"/>
                <w:szCs w:val="24"/>
              </w:rPr>
              <w:t xml:space="preserve"> theo </w:t>
            </w:r>
            <w:r w:rsidRPr="00596113">
              <w:rPr>
                <w:rFonts w:cs="Times New Roman"/>
                <w:bCs/>
                <w:sz w:val="24"/>
                <w:szCs w:val="24"/>
              </w:rPr>
              <w:t>primary use case flow of events và k</w:t>
            </w:r>
            <w:r w:rsidRPr="00596113">
              <w:rPr>
                <w:rFonts w:cs="Times New Roman"/>
                <w:sz w:val="24"/>
                <w:szCs w:val="24"/>
              </w:rPr>
              <w:t>hông xác nhận chỉnh sửa danh mục:</w:t>
            </w:r>
          </w:p>
          <w:p w:rsidR="008640F5" w:rsidRPr="00596113" w:rsidRDefault="008640F5" w:rsidP="00E31038">
            <w:pPr>
              <w:pStyle w:val="ListParagraph"/>
              <w:rPr>
                <w:rFonts w:cs="Times New Roman"/>
                <w:sz w:val="24"/>
                <w:szCs w:val="24"/>
              </w:rPr>
            </w:pPr>
            <w:r w:rsidRPr="00596113">
              <w:rPr>
                <w:rFonts w:cs="Times New Roman"/>
                <w:sz w:val="24"/>
                <w:szCs w:val="24"/>
              </w:rPr>
              <w:t xml:space="preserve"> Hệ thống sẽ quay về như ban đầu.</w:t>
            </w:r>
          </w:p>
          <w:p w:rsidR="008640F5" w:rsidRPr="00596113" w:rsidRDefault="008640F5" w:rsidP="00236715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</w:rPr>
            </w:pPr>
          </w:p>
        </w:tc>
      </w:tr>
      <w:tr w:rsidR="008640F5" w:rsidRPr="00596113" w:rsidTr="00E31038">
        <w:trPr>
          <w:trHeight w:val="1061"/>
        </w:trPr>
        <w:tc>
          <w:tcPr>
            <w:tcW w:w="10170" w:type="dxa"/>
            <w:gridSpan w:val="2"/>
          </w:tcPr>
          <w:p w:rsidR="008640F5" w:rsidRPr="00596113" w:rsidRDefault="008640F5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596113">
              <w:rPr>
                <w:rFonts w:cs="Times New Roman"/>
                <w:b/>
                <w:sz w:val="24"/>
                <w:szCs w:val="24"/>
              </w:rPr>
              <w:t>Exceptional flow:</w:t>
            </w:r>
          </w:p>
          <w:p w:rsidR="008640F5" w:rsidRPr="00596113" w:rsidRDefault="008640F5" w:rsidP="00863060">
            <w:pPr>
              <w:pStyle w:val="ListParagraph"/>
              <w:numPr>
                <w:ilvl w:val="0"/>
                <w:numId w:val="23"/>
              </w:numPr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Quả</w:t>
            </w:r>
            <w:r w:rsidR="00863060" w:rsidRPr="00596113">
              <w:rPr>
                <w:sz w:val="24"/>
                <w:szCs w:val="24"/>
              </w:rPr>
              <w:t>n trị thực hiện tới bước 4</w:t>
            </w:r>
            <w:r w:rsidRPr="00596113">
              <w:rPr>
                <w:sz w:val="24"/>
                <w:szCs w:val="24"/>
              </w:rPr>
              <w:t xml:space="preserve"> theo primary use case flow of events nhưng </w:t>
            </w:r>
            <w:r w:rsidR="00863060" w:rsidRPr="00596113">
              <w:rPr>
                <w:sz w:val="24"/>
                <w:szCs w:val="24"/>
              </w:rPr>
              <w:t>trong danh mục đã chọn có danh mục con</w:t>
            </w:r>
            <w:r w:rsidR="008976F5" w:rsidRPr="00596113">
              <w:rPr>
                <w:sz w:val="24"/>
                <w:szCs w:val="24"/>
              </w:rPr>
              <w:t>.</w:t>
            </w:r>
          </w:p>
          <w:p w:rsidR="008640F5" w:rsidRPr="00E146A3" w:rsidRDefault="008640F5" w:rsidP="00E146A3">
            <w:pPr>
              <w:pStyle w:val="ListParagraph"/>
              <w:rPr>
                <w:sz w:val="24"/>
                <w:szCs w:val="24"/>
              </w:rPr>
            </w:pPr>
            <w:r w:rsidRPr="00596113">
              <w:rPr>
                <w:sz w:val="24"/>
                <w:szCs w:val="24"/>
              </w:rPr>
              <w:t>Hệ thống sẽ thông báo lổi</w:t>
            </w:r>
            <w:r w:rsidR="008976F5" w:rsidRPr="00596113">
              <w:rPr>
                <w:sz w:val="24"/>
                <w:szCs w:val="24"/>
              </w:rPr>
              <w:t xml:space="preserve"> có danh mục con</w:t>
            </w:r>
            <w:r w:rsidRPr="00596113">
              <w:rPr>
                <w:sz w:val="24"/>
                <w:szCs w:val="24"/>
              </w:rPr>
              <w:t>.</w:t>
            </w:r>
            <w:bookmarkStart w:id="0" w:name="_GoBack"/>
            <w:bookmarkEnd w:id="0"/>
          </w:p>
        </w:tc>
      </w:tr>
      <w:tr w:rsidR="008640F5" w:rsidRPr="00596113" w:rsidTr="00E31038">
        <w:trPr>
          <w:trHeight w:val="1088"/>
        </w:trPr>
        <w:tc>
          <w:tcPr>
            <w:tcW w:w="10170" w:type="dxa"/>
            <w:gridSpan w:val="2"/>
          </w:tcPr>
          <w:p w:rsidR="008640F5" w:rsidRPr="00596113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596113" w:rsidRDefault="00D608DA" w:rsidP="00D608DA">
      <w:pPr>
        <w:rPr>
          <w:rFonts w:asciiTheme="majorHAnsi" w:eastAsiaTheme="majorEastAsia" w:hAnsiTheme="majorHAnsi" w:cstheme="majorBidi"/>
          <w:sz w:val="24"/>
          <w:szCs w:val="24"/>
        </w:rPr>
      </w:pPr>
      <w:r w:rsidRPr="00596113">
        <w:rPr>
          <w:sz w:val="24"/>
          <w:szCs w:val="24"/>
        </w:rPr>
        <w:br w:type="page"/>
      </w:r>
    </w:p>
    <w:p w:rsidR="00B06D46" w:rsidRPr="00596113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596113">
        <w:rPr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734"/>
        <w:gridCol w:w="6842"/>
      </w:tblGrid>
      <w:tr w:rsidR="00B84F2E" w:rsidRPr="00596113" w:rsidTr="00B84F2E">
        <w:tc>
          <w:tcPr>
            <w:tcW w:w="2734" w:type="dxa"/>
            <w:shd w:val="clear" w:color="auto" w:fill="0F243E" w:themeFill="text2" w:themeFillShade="80"/>
          </w:tcPr>
          <w:p w:rsidR="00B84F2E" w:rsidRPr="00596113" w:rsidRDefault="00B84F2E" w:rsidP="001773C4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b/>
                <w:color w:val="FFFFFF" w:themeColor="background1"/>
                <w:sz w:val="24"/>
                <w:szCs w:val="24"/>
              </w:rPr>
              <w:t xml:space="preserve">Title of scenario: </w:t>
            </w:r>
          </w:p>
        </w:tc>
        <w:tc>
          <w:tcPr>
            <w:tcW w:w="6842" w:type="dxa"/>
            <w:shd w:val="clear" w:color="auto" w:fill="0F243E" w:themeFill="text2" w:themeFillShade="80"/>
          </w:tcPr>
          <w:p w:rsidR="00B84F2E" w:rsidRPr="00596113" w:rsidRDefault="00B84F2E" w:rsidP="00B84F2E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596113">
              <w:rPr>
                <w:b/>
                <w:color w:val="FFFFFF" w:themeColor="background1"/>
                <w:sz w:val="24"/>
                <w:szCs w:val="24"/>
              </w:rPr>
              <w:t xml:space="preserve">ID: </w:t>
            </w:r>
          </w:p>
        </w:tc>
      </w:tr>
      <w:tr w:rsidR="00B84F2E" w:rsidRPr="00596113" w:rsidTr="00B84F2E">
        <w:trPr>
          <w:trHeight w:val="404"/>
        </w:trPr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 xml:space="preserve">Quality Attribute: </w:t>
            </w:r>
          </w:p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  <w:tc>
          <w:tcPr>
            <w:tcW w:w="6842" w:type="dxa"/>
          </w:tcPr>
          <w:p w:rsidR="00B84F2E" w:rsidRPr="00596113" w:rsidRDefault="00B84F2E" w:rsidP="00B84F2E">
            <w:pPr>
              <w:rPr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Characterization ID</w:t>
            </w:r>
            <w:r w:rsidRPr="00596113">
              <w:rPr>
                <w:sz w:val="24"/>
                <w:szCs w:val="24"/>
              </w:rPr>
              <w:t xml:space="preserve">: </w:t>
            </w:r>
          </w:p>
        </w:tc>
      </w:tr>
      <w:tr w:rsidR="00B84F2E" w:rsidRPr="00596113" w:rsidTr="00B84F2E">
        <w:tc>
          <w:tcPr>
            <w:tcW w:w="9576" w:type="dxa"/>
            <w:gridSpan w:val="2"/>
          </w:tcPr>
          <w:p w:rsidR="00B84F2E" w:rsidRPr="00596113" w:rsidRDefault="00B84F2E" w:rsidP="00B84F2E">
            <w:pPr>
              <w:rPr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Describe stakeholder role proposing the description:</w:t>
            </w:r>
          </w:p>
        </w:tc>
      </w:tr>
      <w:tr w:rsidR="00B84F2E" w:rsidRPr="00596113" w:rsidTr="00B84F2E">
        <w:trPr>
          <w:trHeight w:val="583"/>
        </w:trPr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Stimulus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Relevant environmental conditions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Architectural elements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System response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Response measure(s)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596113" w:rsidTr="00B84F2E">
        <w:tc>
          <w:tcPr>
            <w:tcW w:w="2734" w:type="dxa"/>
          </w:tcPr>
          <w:p w:rsidR="00B84F2E" w:rsidRPr="00596113" w:rsidRDefault="00B84F2E" w:rsidP="001773C4">
            <w:pPr>
              <w:rPr>
                <w:b/>
                <w:sz w:val="24"/>
                <w:szCs w:val="24"/>
              </w:rPr>
            </w:pPr>
            <w:r w:rsidRPr="00596113">
              <w:rPr>
                <w:b/>
                <w:sz w:val="24"/>
                <w:szCs w:val="24"/>
              </w:rPr>
              <w:t>Associated risks</w:t>
            </w:r>
          </w:p>
        </w:tc>
        <w:tc>
          <w:tcPr>
            <w:tcW w:w="6842" w:type="dxa"/>
          </w:tcPr>
          <w:p w:rsidR="00B84F2E" w:rsidRPr="00596113" w:rsidRDefault="00B84F2E" w:rsidP="001773C4">
            <w:pPr>
              <w:rPr>
                <w:iCs/>
                <w:sz w:val="24"/>
                <w:szCs w:val="24"/>
              </w:rPr>
            </w:pPr>
          </w:p>
        </w:tc>
      </w:tr>
    </w:tbl>
    <w:p w:rsidR="00B84F2E" w:rsidRPr="00596113" w:rsidRDefault="00B84F2E" w:rsidP="00B84F2E"/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spacing w:line="240" w:lineRule="auto"/>
              <w:rPr>
                <w:b/>
              </w:rPr>
            </w:pPr>
            <w:r w:rsidRPr="00596113">
              <w:rPr>
                <w:b/>
              </w:rPr>
              <w:t xml:space="preserve">Title of scenario: </w:t>
            </w:r>
          </w:p>
          <w:p w:rsidR="00644B31" w:rsidRPr="00596113" w:rsidRDefault="00644B31" w:rsidP="00E31038">
            <w:pPr>
              <w:spacing w:line="240" w:lineRule="auto"/>
            </w:pPr>
            <w:r w:rsidRPr="00596113">
              <w:t>Không hiện lổi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spacing w:line="240" w:lineRule="auto"/>
              <w:rPr>
                <w:b/>
              </w:rPr>
            </w:pPr>
            <w:r w:rsidRPr="00596113">
              <w:rPr>
                <w:b/>
              </w:rPr>
              <w:t>ID: QAS01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 xml:space="preserve">Quality Attribute: </w:t>
            </w:r>
          </w:p>
          <w:p w:rsidR="00644B31" w:rsidRPr="00596113" w:rsidRDefault="00644B31" w:rsidP="00E31038">
            <w:r w:rsidRPr="00596113">
              <w:t>Security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r w:rsidRPr="00596113">
              <w:rPr>
                <w:b/>
              </w:rPr>
              <w:t>Characterization ID:</w:t>
            </w:r>
            <w:r w:rsidRPr="00596113">
              <w:t xml:space="preserve"> QAS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  <w:b/>
              </w:rPr>
            </w:pPr>
            <w:r w:rsidRPr="00596113">
              <w:rPr>
                <w:bCs/>
              </w:rPr>
              <w:t>Khi quản trị hệ thống sử dụng các chức năng thì hệ thông không được hiện các lổi hệ thống và chỉ hiện chính xác lổi bằng các cảnh báo.</w:t>
            </w:r>
          </w:p>
        </w:tc>
      </w:tr>
      <w:tr w:rsidR="00644B31" w:rsidRPr="00596113" w:rsidTr="006E51DF">
        <w:tc>
          <w:tcPr>
            <w:tcW w:w="9576" w:type="dxa"/>
            <w:gridSpan w:val="2"/>
            <w:shd w:val="clear" w:color="auto" w:fill="auto"/>
          </w:tcPr>
          <w:p w:rsidR="00644B31" w:rsidRPr="00596113" w:rsidRDefault="00644B31" w:rsidP="00644B31">
            <w:r w:rsidRPr="00596113">
              <w:rPr>
                <w:b/>
              </w:rPr>
              <w:t>Describe stakeholder role proposing the description:</w:t>
            </w:r>
            <w:r w:rsidRPr="00596113">
              <w:t xml:space="preserve"> Quản trị hệ thống</w:t>
            </w:r>
          </w:p>
        </w:tc>
      </w:tr>
      <w:tr w:rsidR="00644B31" w:rsidRPr="00596113" w:rsidTr="006E51DF">
        <w:trPr>
          <w:trHeight w:val="583"/>
        </w:trPr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</w:rPr>
            </w:pPr>
            <w:r w:rsidRPr="00596113">
              <w:t>Truy cập vào hệ thống thực hiện các chức năng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 xml:space="preserve">Quản trị hệ thống  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>Chế độ bình thường</w:t>
            </w:r>
          </w:p>
          <w:p w:rsidR="00644B31" w:rsidRPr="00596113" w:rsidRDefault="00644B31" w:rsidP="00644B31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 xml:space="preserve">Transmission speed:  100KB/s </w:t>
            </w:r>
            <w:r w:rsidRPr="00596113">
              <w:rPr>
                <w:rFonts w:cs="Times New Roman"/>
              </w:rPr>
              <w:sym w:font="Wingdings" w:char="F0E0"/>
            </w:r>
            <w:r w:rsidRPr="00596113">
              <w:rPr>
                <w:rFonts w:cs="Times New Roman"/>
              </w:rPr>
              <w:t xml:space="preserve"> 200 KB/s.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</w:rPr>
            </w:pPr>
            <w:r w:rsidRPr="00596113">
              <w:t>System services.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2A0EE2" w:rsidP="00E31038">
            <w:pPr>
              <w:rPr>
                <w:rFonts w:cs="Times New Roman"/>
              </w:rPr>
            </w:pPr>
            <w:r w:rsidRPr="00596113">
              <w:t>Hiện các tin nhắn cảnh báo</w:t>
            </w: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cs="Times New Roman"/>
              </w:rPr>
            </w:pPr>
          </w:p>
        </w:tc>
      </w:tr>
      <w:tr w:rsidR="00644B31" w:rsidRPr="00596113" w:rsidTr="006E51DF">
        <w:tc>
          <w:tcPr>
            <w:tcW w:w="2734" w:type="dxa"/>
            <w:shd w:val="clear" w:color="auto" w:fill="auto"/>
          </w:tcPr>
          <w:p w:rsidR="00644B31" w:rsidRPr="00596113" w:rsidRDefault="00644B31" w:rsidP="00E31038">
            <w:pPr>
              <w:rPr>
                <w:b/>
              </w:rPr>
            </w:pPr>
            <w:r w:rsidRPr="00596113">
              <w:rPr>
                <w:b/>
              </w:rPr>
              <w:lastRenderedPageBreak/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644B31" w:rsidRPr="00596113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596113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644B31" w:rsidRPr="00596113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596113">
              <w:rPr>
                <w:rFonts w:eastAsia="Times New Roman" w:cs="Times New Roman"/>
                <w:color w:val="000000"/>
              </w:rPr>
              <w:t>- If server is fail, client cannot access to the system.</w:t>
            </w:r>
          </w:p>
        </w:tc>
      </w:tr>
    </w:tbl>
    <w:p w:rsidR="00644B31" w:rsidRPr="00596113" w:rsidRDefault="00644B31" w:rsidP="00B84F2E"/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spacing w:line="240" w:lineRule="auto"/>
              <w:rPr>
                <w:rFonts w:cs="Times New Roman"/>
                <w:b/>
                <w:bCs/>
                <w:szCs w:val="24"/>
              </w:rPr>
            </w:pPr>
            <w:r w:rsidRPr="00596113">
              <w:rPr>
                <w:rFonts w:cs="Times New Roman"/>
                <w:b/>
                <w:bCs/>
                <w:szCs w:val="24"/>
              </w:rPr>
              <w:t xml:space="preserve">Title of scenario: </w:t>
            </w:r>
          </w:p>
          <w:p w:rsidR="00C46D5F" w:rsidRPr="00596113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</w:p>
        </w:tc>
        <w:tc>
          <w:tcPr>
            <w:tcW w:w="6842" w:type="dxa"/>
            <w:shd w:val="clear" w:color="auto" w:fill="auto"/>
          </w:tcPr>
          <w:p w:rsidR="00C46D5F" w:rsidRPr="00596113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  <w:r w:rsidRPr="00596113">
              <w:rPr>
                <w:rFonts w:cs="Times New Roman"/>
                <w:b/>
                <w:szCs w:val="24"/>
              </w:rPr>
              <w:t>ID: QAP01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r w:rsidRPr="00596113">
              <w:rPr>
                <w:b/>
              </w:rPr>
              <w:t xml:space="preserve">Quality Attribute: </w:t>
            </w:r>
            <w:r w:rsidRPr="00596113">
              <w:t>Performance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C46D5F" w:rsidP="00E31038">
            <w:r w:rsidRPr="00596113">
              <w:rPr>
                <w:b/>
              </w:rPr>
              <w:t>Characterization ID:</w:t>
            </w:r>
            <w:r w:rsidRPr="00596113">
              <w:t xml:space="preserve"> QAP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83396B" w:rsidRPr="00596113" w:rsidRDefault="0083396B" w:rsidP="0083396B">
            <w:pPr>
              <w:rPr>
                <w:bCs/>
              </w:rPr>
            </w:pPr>
            <w:r w:rsidRPr="00596113">
              <w:rPr>
                <w:bCs/>
              </w:rPr>
              <w:t>Khi quản trị danh mục thực hiện các chức năng thì thời gian phản hồi không quá 3s</w:t>
            </w:r>
          </w:p>
        </w:tc>
      </w:tr>
      <w:tr w:rsidR="00C46D5F" w:rsidRPr="00596113" w:rsidTr="0074681F">
        <w:tc>
          <w:tcPr>
            <w:tcW w:w="9576" w:type="dxa"/>
            <w:gridSpan w:val="2"/>
            <w:shd w:val="clear" w:color="auto" w:fill="auto"/>
          </w:tcPr>
          <w:p w:rsidR="00C46D5F" w:rsidRPr="00596113" w:rsidRDefault="00C46D5F" w:rsidP="00E31038">
            <w:r w:rsidRPr="00596113">
              <w:rPr>
                <w:b/>
              </w:rPr>
              <w:t>Describe stakeholder role proposing the description:</w:t>
            </w:r>
            <w:r w:rsidRPr="00596113">
              <w:t xml:space="preserve"> </w:t>
            </w:r>
            <w:r w:rsidR="0083396B" w:rsidRPr="00596113">
              <w:rPr>
                <w:bCs/>
              </w:rPr>
              <w:t>quản trị danh mục</w:t>
            </w:r>
          </w:p>
        </w:tc>
      </w:tr>
      <w:tr w:rsidR="00C46D5F" w:rsidRPr="00596113" w:rsidTr="0074681F">
        <w:trPr>
          <w:trHeight w:val="583"/>
        </w:trPr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83396B" w:rsidP="00E31038">
            <w:pPr>
              <w:rPr>
                <w:rFonts w:cs="Times New Roman"/>
              </w:rPr>
            </w:pPr>
            <w:r w:rsidRPr="00596113">
              <w:t>Thực hiện các chức năng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83396B" w:rsidP="00E31038">
            <w:pPr>
              <w:rPr>
                <w:rFonts w:cs="Times New Roman"/>
              </w:rPr>
            </w:pPr>
            <w:r w:rsidRPr="00596113">
              <w:rPr>
                <w:bCs/>
              </w:rPr>
              <w:t>quản trị danh mục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83396B" w:rsidP="00E31038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>Chế độ bình thường</w:t>
            </w:r>
          </w:p>
          <w:p w:rsidR="00C46D5F" w:rsidRPr="00596113" w:rsidRDefault="0083396B" w:rsidP="0083396B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>Transmission speed:  10</w:t>
            </w:r>
            <w:r w:rsidR="00C46D5F" w:rsidRPr="00596113">
              <w:rPr>
                <w:rFonts w:cs="Times New Roman"/>
              </w:rPr>
              <w:t xml:space="preserve">0KB/s </w:t>
            </w:r>
            <w:r w:rsidR="00C46D5F" w:rsidRPr="00596113">
              <w:rPr>
                <w:rFonts w:cs="Times New Roman"/>
              </w:rPr>
              <w:sym w:font="Wingdings" w:char="F0E0"/>
            </w:r>
            <w:r w:rsidR="00C46D5F" w:rsidRPr="00596113">
              <w:rPr>
                <w:rFonts w:cs="Times New Roman"/>
              </w:rPr>
              <w:t xml:space="preserve"> </w:t>
            </w:r>
            <w:r w:rsidRPr="00596113">
              <w:rPr>
                <w:rFonts w:cs="Times New Roman"/>
              </w:rPr>
              <w:t>20</w:t>
            </w:r>
            <w:r w:rsidR="00C46D5F" w:rsidRPr="00596113">
              <w:rPr>
                <w:rFonts w:cs="Times New Roman"/>
              </w:rPr>
              <w:t>0 KB/s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83396B" w:rsidP="00E31038">
            <w:r w:rsidRPr="00596113">
              <w:t>Hệ thống</w:t>
            </w:r>
            <w:r w:rsidR="00C46D5F" w:rsidRPr="00596113">
              <w:t>.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C46D5F" w:rsidP="00E31038">
            <w:pPr>
              <w:rPr>
                <w:rFonts w:cs="Times New Roman"/>
              </w:rPr>
            </w:pP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C46D5F" w:rsidP="00E31038">
            <w:pPr>
              <w:rPr>
                <w:rFonts w:cs="Times New Roman"/>
              </w:rPr>
            </w:pPr>
            <w:r w:rsidRPr="00596113">
              <w:rPr>
                <w:rFonts w:cs="Times New Roman"/>
              </w:rPr>
              <w:t>T</w:t>
            </w:r>
            <w:r w:rsidR="0083396B" w:rsidRPr="00596113">
              <w:rPr>
                <w:rFonts w:cs="Times New Roman"/>
              </w:rPr>
              <w:t>he slowest time: 3</w:t>
            </w:r>
            <w:r w:rsidRPr="00596113">
              <w:rPr>
                <w:rFonts w:cs="Times New Roman"/>
              </w:rPr>
              <w:t>s.</w:t>
            </w:r>
          </w:p>
        </w:tc>
      </w:tr>
      <w:tr w:rsidR="00C46D5F" w:rsidRPr="00596113" w:rsidTr="0074681F">
        <w:tc>
          <w:tcPr>
            <w:tcW w:w="2734" w:type="dxa"/>
            <w:shd w:val="clear" w:color="auto" w:fill="auto"/>
          </w:tcPr>
          <w:p w:rsidR="00C46D5F" w:rsidRPr="00596113" w:rsidRDefault="00C46D5F" w:rsidP="00E31038">
            <w:pPr>
              <w:rPr>
                <w:b/>
              </w:rPr>
            </w:pPr>
            <w:r w:rsidRPr="00596113">
              <w:rPr>
                <w:b/>
              </w:rPr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C46D5F" w:rsidRPr="00596113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596113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C46D5F" w:rsidRPr="00596113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596113">
              <w:rPr>
                <w:rFonts w:eastAsia="Times New Roman" w:cs="Times New Roman"/>
                <w:color w:val="000000"/>
              </w:rPr>
              <w:t>- If server is fail, client cannot access to the system.</w:t>
            </w:r>
          </w:p>
        </w:tc>
      </w:tr>
    </w:tbl>
    <w:p w:rsidR="00C46D5F" w:rsidRPr="00596113" w:rsidRDefault="00C46D5F" w:rsidP="00B84F2E"/>
    <w:sectPr w:rsidR="00C46D5F" w:rsidRPr="0059611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3"/>
  </w:num>
  <w:num w:numId="3">
    <w:abstractNumId w:val="1"/>
  </w:num>
  <w:num w:numId="4">
    <w:abstractNumId w:val="17"/>
  </w:num>
  <w:num w:numId="5">
    <w:abstractNumId w:val="21"/>
  </w:num>
  <w:num w:numId="6">
    <w:abstractNumId w:val="6"/>
  </w:num>
  <w:num w:numId="7">
    <w:abstractNumId w:val="8"/>
  </w:num>
  <w:num w:numId="8">
    <w:abstractNumId w:val="19"/>
  </w:num>
  <w:num w:numId="9">
    <w:abstractNumId w:val="11"/>
  </w:num>
  <w:num w:numId="10">
    <w:abstractNumId w:val="22"/>
  </w:num>
  <w:num w:numId="11">
    <w:abstractNumId w:val="7"/>
  </w:num>
  <w:num w:numId="12">
    <w:abstractNumId w:val="12"/>
  </w:num>
  <w:num w:numId="13">
    <w:abstractNumId w:val="18"/>
  </w:num>
  <w:num w:numId="14">
    <w:abstractNumId w:val="26"/>
  </w:num>
  <w:num w:numId="15">
    <w:abstractNumId w:val="14"/>
  </w:num>
  <w:num w:numId="16">
    <w:abstractNumId w:val="20"/>
  </w:num>
  <w:num w:numId="17">
    <w:abstractNumId w:val="10"/>
  </w:num>
  <w:num w:numId="18">
    <w:abstractNumId w:val="24"/>
  </w:num>
  <w:num w:numId="19">
    <w:abstractNumId w:val="15"/>
  </w:num>
  <w:num w:numId="20">
    <w:abstractNumId w:val="23"/>
  </w:num>
  <w:num w:numId="21">
    <w:abstractNumId w:val="5"/>
  </w:num>
  <w:num w:numId="22">
    <w:abstractNumId w:val="0"/>
  </w:num>
  <w:num w:numId="23">
    <w:abstractNumId w:val="4"/>
  </w:num>
  <w:num w:numId="24">
    <w:abstractNumId w:val="9"/>
  </w:num>
  <w:num w:numId="25">
    <w:abstractNumId w:val="2"/>
  </w:num>
  <w:num w:numId="26">
    <w:abstractNumId w:val="3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B48FD"/>
    <w:rsid w:val="000B77F8"/>
    <w:rsid w:val="00193F24"/>
    <w:rsid w:val="001A3FC1"/>
    <w:rsid w:val="001B352C"/>
    <w:rsid w:val="001F5458"/>
    <w:rsid w:val="00210AF1"/>
    <w:rsid w:val="00236715"/>
    <w:rsid w:val="002A0EE2"/>
    <w:rsid w:val="002A77A0"/>
    <w:rsid w:val="00306100"/>
    <w:rsid w:val="00387410"/>
    <w:rsid w:val="003968B0"/>
    <w:rsid w:val="0044573C"/>
    <w:rsid w:val="00446821"/>
    <w:rsid w:val="004562C1"/>
    <w:rsid w:val="0047462C"/>
    <w:rsid w:val="004B062E"/>
    <w:rsid w:val="00507D8F"/>
    <w:rsid w:val="005119EB"/>
    <w:rsid w:val="0052478D"/>
    <w:rsid w:val="0053228F"/>
    <w:rsid w:val="005430A8"/>
    <w:rsid w:val="00552145"/>
    <w:rsid w:val="00596113"/>
    <w:rsid w:val="00644B31"/>
    <w:rsid w:val="006B564B"/>
    <w:rsid w:val="006E51DF"/>
    <w:rsid w:val="006E763F"/>
    <w:rsid w:val="0074681F"/>
    <w:rsid w:val="00764C9F"/>
    <w:rsid w:val="00786271"/>
    <w:rsid w:val="00795649"/>
    <w:rsid w:val="007E0B5D"/>
    <w:rsid w:val="0083396B"/>
    <w:rsid w:val="0086020A"/>
    <w:rsid w:val="00863060"/>
    <w:rsid w:val="008640F5"/>
    <w:rsid w:val="008976F5"/>
    <w:rsid w:val="00913A92"/>
    <w:rsid w:val="00A25728"/>
    <w:rsid w:val="00A40B2C"/>
    <w:rsid w:val="00A7389C"/>
    <w:rsid w:val="00A81242"/>
    <w:rsid w:val="00B06D46"/>
    <w:rsid w:val="00B569E7"/>
    <w:rsid w:val="00B84F2E"/>
    <w:rsid w:val="00C0645B"/>
    <w:rsid w:val="00C30A21"/>
    <w:rsid w:val="00C46D5F"/>
    <w:rsid w:val="00C50C45"/>
    <w:rsid w:val="00C94F7D"/>
    <w:rsid w:val="00CF230B"/>
    <w:rsid w:val="00D608DA"/>
    <w:rsid w:val="00DC0C71"/>
    <w:rsid w:val="00DD712F"/>
    <w:rsid w:val="00DE1274"/>
    <w:rsid w:val="00E024E7"/>
    <w:rsid w:val="00E146A3"/>
    <w:rsid w:val="00E40B61"/>
    <w:rsid w:val="00F05576"/>
    <w:rsid w:val="00F10D49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5A4864-A7C0-4E57-A3E0-4EE027AE88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9</Pages>
  <Words>986</Words>
  <Characters>562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Dao Khau</cp:lastModifiedBy>
  <cp:revision>59</cp:revision>
  <dcterms:created xsi:type="dcterms:W3CDTF">2013-12-03T04:23:00Z</dcterms:created>
  <dcterms:modified xsi:type="dcterms:W3CDTF">2013-12-08T12:44:00Z</dcterms:modified>
</cp:coreProperties>
</file>